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5465" w:rsidRPr="00213323" w:rsidRDefault="00425465" w:rsidP="00930EB8">
      <w:pPr>
        <w:pStyle w:val="3rd-level-heading-in-Section-6"/>
      </w:pP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8" o:title=""/>
          </v:shape>
          <o:OLEObject Type="Embed" ProgID="Visio.Drawing.11" ShapeID="_x0000_i1025" DrawAspect="Content" ObjectID="_1513430845" r:id="rId9"/>
        </w:object>
      </w:r>
    </w:p>
    <w:p w:rsidR="002F6E22" w:rsidRPr="00213323" w:rsidRDefault="00EE4C18" w:rsidP="006F2A7E">
      <w:pPr>
        <w:pStyle w:val="Figurecaption"/>
        <w:spacing w:before="0" w:after="80"/>
      </w:pPr>
      <w:bookmarkStart w:id="0" w:name="_Ref300061335"/>
      <w:r w:rsidRPr="00213323">
        <w:t xml:space="preserve"> - </w:t>
      </w:r>
      <w:bookmarkEnd w:id="0"/>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0" o:title=""/>
          </v:shape>
          <o:OLEObject Type="Embed" ProgID="Visio.Drawing.11" ShapeID="_x0000_i1026" DrawAspect="Content" ObjectID="_1513430846" r:id="rId11"/>
        </w:object>
      </w:r>
    </w:p>
    <w:p w:rsidR="00FE0B47" w:rsidRPr="00213323" w:rsidRDefault="00EE4C18" w:rsidP="006F2A7E">
      <w:pPr>
        <w:pStyle w:val="Figurecaption"/>
        <w:spacing w:before="0" w:after="80"/>
      </w:pPr>
      <w:r w:rsidRPr="00213323">
        <w:t xml:space="preserve"> </w:t>
      </w:r>
      <w:bookmarkStart w:id="1" w:name="_Ref300061472"/>
      <w:r w:rsidRPr="00213323">
        <w:t xml:space="preserve">- </w:t>
      </w:r>
      <w:r w:rsidR="00FE0B47" w:rsidRPr="00213323">
        <w:t>Single-Ended or True Differential Buffer</w:t>
      </w:r>
      <w:bookmarkEnd w:id="1"/>
    </w:p>
    <w:p w:rsidR="00FE0B47" w:rsidRPr="00213323" w:rsidRDefault="00FE0B47" w:rsidP="003857C0">
      <w:pPr>
        <w:pStyle w:val="PlainText"/>
        <w:spacing w:after="80"/>
        <w:rPr>
          <w:rFonts w:ascii="Times New Roman" w:hAnsi="Times New Roman" w:cs="Times New Roman"/>
          <w:sz w:val="24"/>
          <w:szCs w:val="24"/>
        </w:rPr>
      </w:pPr>
    </w:p>
    <w:p w:rsidR="002C69B1" w:rsidRPr="00213323" w:rsidRDefault="00CA7879" w:rsidP="006F2A7E">
      <w:pPr>
        <w:spacing w:after="80"/>
        <w:jc w:val="center"/>
      </w:pPr>
      <w:r w:rsidRPr="00213323">
        <w:object w:dxaOrig="5895" w:dyaOrig="5355">
          <v:shape id="_x0000_i1027" type="#_x0000_t75" style="width:294.75pt;height:267.75pt" o:ole="">
            <v:imagedata r:id="rId12" o:title=""/>
          </v:shape>
          <o:OLEObject Type="Embed" ProgID="Visio.Drawing.11" ShapeID="_x0000_i1027" DrawAspect="Content" ObjectID="_1513430847" r:id="rId13"/>
        </w:object>
      </w:r>
    </w:p>
    <w:p w:rsidR="008146CD" w:rsidRPr="00213323" w:rsidRDefault="00F95F2F" w:rsidP="006F2A7E">
      <w:pPr>
        <w:pStyle w:val="Figurecaption"/>
        <w:spacing w:before="0" w:after="80"/>
      </w:pPr>
      <w:bookmarkStart w:id="2" w:name="_Ref300061561"/>
      <w:r w:rsidRPr="00213323">
        <w:t xml:space="preserve"> - </w:t>
      </w:r>
      <w:bookmarkStart w:id="3" w:name="OLE_LINK7"/>
      <w:bookmarkStart w:id="4" w:name="OLE_LINK8"/>
      <w:bookmarkEnd w:id="2"/>
      <w:r w:rsidR="008C7C9A" w:rsidRPr="00213323">
        <w:t>Low State (Logic Zero) Isso_pd Data Collection</w:t>
      </w:r>
      <w:bookmarkEnd w:id="3"/>
      <w:bookmarkEnd w:id="4"/>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28" type="#_x0000_t75" style="width:303pt;height:266.25pt" o:ole="">
            <v:imagedata r:id="rId14" o:title=""/>
          </v:shape>
          <o:OLEObject Type="Embed" ProgID="Visio.Drawing.11" ShapeID="_x0000_i1028" DrawAspect="Content" ObjectID="_1513430848" r:id="rId15"/>
        </w:object>
      </w:r>
    </w:p>
    <w:p w:rsidR="008146CD" w:rsidRPr="00213323" w:rsidRDefault="00F95F2F" w:rsidP="006F2A7E">
      <w:pPr>
        <w:pStyle w:val="Figurecaption"/>
        <w:spacing w:before="0" w:after="80"/>
      </w:pPr>
      <w:bookmarkStart w:id="5" w:name="_Ref300061582"/>
      <w:r w:rsidRPr="00213323">
        <w:t xml:space="preserve"> - </w:t>
      </w:r>
      <w:r w:rsidR="00B06FED" w:rsidRPr="00213323">
        <w:t>High State (Logic One) Isso_pu Data Collection</w:t>
      </w:r>
      <w:bookmarkEnd w:id="5"/>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29" type="#_x0000_t75" style="width:345pt;height:222.75pt" o:ole="">
            <v:imagedata r:id="rId16" o:title=""/>
          </v:shape>
          <o:OLEObject Type="Embed" ProgID="Visio.Drawing.11" ShapeID="_x0000_i1029" DrawAspect="Content" ObjectID="_1513430849" r:id="rId17"/>
        </w:object>
      </w:r>
    </w:p>
    <w:p w:rsidR="008146CD" w:rsidRPr="00213323" w:rsidRDefault="00F95F2F" w:rsidP="006F2A7E">
      <w:pPr>
        <w:pStyle w:val="Figurecaption"/>
        <w:spacing w:before="0" w:after="80"/>
      </w:pPr>
      <w:bookmarkStart w:id="6" w:name="_Ref300061592"/>
      <w:bookmarkStart w:id="7" w:name="OLE_LINK3"/>
      <w:bookmarkStart w:id="8" w:name="OLE_LINK4"/>
      <w:r w:rsidRPr="00213323">
        <w:t xml:space="preserve"> - </w:t>
      </w:r>
      <w:bookmarkEnd w:id="6"/>
      <w:r w:rsidR="0088223E" w:rsidRPr="00213323">
        <w:t>Reference Data Collection</w:t>
      </w:r>
      <w:bookmarkEnd w:id="7"/>
      <w:bookmarkEnd w:id="8"/>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0" type="#_x0000_t75" style="width:255.75pt;height:222.75pt" o:ole="">
            <v:imagedata r:id="rId18" o:title=""/>
          </v:shape>
          <o:OLEObject Type="Embed" ProgID="Visio.Drawing.11" ShapeID="_x0000_i1030" DrawAspect="Content" ObjectID="_1513430850" r:id="rId19"/>
        </w:object>
      </w:r>
    </w:p>
    <w:p w:rsidR="003A7EB6" w:rsidRPr="00213323" w:rsidRDefault="00F95F2F" w:rsidP="006F2A7E">
      <w:pPr>
        <w:pStyle w:val="Figurecaption"/>
        <w:spacing w:before="0" w:after="80"/>
      </w:pPr>
      <w:bookmarkStart w:id="9" w:name="_Ref300061609"/>
      <w:r w:rsidRPr="00213323">
        <w:t xml:space="preserve"> - </w:t>
      </w:r>
      <w:bookmarkEnd w:id="9"/>
      <w:r w:rsidR="0088223E" w:rsidRPr="00213323">
        <w:t>Reference Data Collection with Supply Modulation</w:t>
      </w:r>
    </w:p>
    <w:p w:rsidR="005F1462" w:rsidRPr="00213323" w:rsidRDefault="005F1462" w:rsidP="006F2A7E">
      <w:pPr>
        <w:spacing w:after="80"/>
      </w:pP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1" type="#_x0000_t75" style="width:317.25pt;height:424.5pt" o:ole="">
            <v:imagedata r:id="rId20" o:title=""/>
          </v:shape>
          <o:OLEObject Type="Embed" ProgID="Visio.Drawing.11" ShapeID="_x0000_i1031" DrawAspect="Content" ObjectID="_1513430851" r:id="rId21"/>
        </w:object>
      </w:r>
    </w:p>
    <w:p w:rsidR="008146CD" w:rsidRPr="00213323" w:rsidRDefault="00F95F2F" w:rsidP="006F2A7E">
      <w:pPr>
        <w:pStyle w:val="Figurecaption"/>
        <w:spacing w:before="0" w:after="80"/>
      </w:pPr>
      <w:bookmarkStart w:id="10" w:name="_Ref300061623"/>
      <w:r w:rsidRPr="00213323">
        <w:t xml:space="preserve"> - </w:t>
      </w:r>
      <w:bookmarkEnd w:id="10"/>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2" type="#_x0000_t75" style="width:218.25pt;height:165.75pt" o:ole="">
            <v:imagedata r:id="rId22" o:title=""/>
          </v:shape>
          <o:OLEObject Type="Embed" ProgID="Visio.Drawing.11" ShapeID="_x0000_i1032" DrawAspect="Content" ObjectID="_1513430852" r:id="rId23"/>
        </w:object>
      </w:r>
    </w:p>
    <w:p w:rsidR="000605BE" w:rsidRPr="00213323" w:rsidRDefault="00F95F2F" w:rsidP="006F2A7E">
      <w:pPr>
        <w:pStyle w:val="Figurecaption"/>
        <w:spacing w:before="0" w:after="80"/>
      </w:pPr>
      <w:bookmarkStart w:id="11" w:name="_Ref300063682"/>
      <w:r w:rsidRPr="00213323">
        <w:t xml:space="preserve"> - </w:t>
      </w:r>
      <w:bookmarkEnd w:id="11"/>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3" type="#_x0000_t75" style="width:374.25pt;height:134.25pt" o:ole="">
            <v:imagedata r:id="rId24" o:title=""/>
          </v:shape>
          <o:OLEObject Type="Embed" ProgID="Visio.Drawing.11" ShapeID="_x0000_i1033" DrawAspect="Content" ObjectID="_1513430853" r:id="rId25"/>
        </w:object>
      </w:r>
    </w:p>
    <w:p w:rsidR="00D319C0" w:rsidRPr="00213323" w:rsidRDefault="00C80B76" w:rsidP="006F2A7E">
      <w:pPr>
        <w:pStyle w:val="Figurecaption"/>
        <w:spacing w:before="0" w:after="80"/>
      </w:pPr>
      <w:bookmarkStart w:id="12" w:name="_Ref300063694"/>
      <w:r w:rsidRPr="00213323">
        <w:t xml:space="preserve"> - </w:t>
      </w:r>
      <w:bookmarkEnd w:id="12"/>
      <w:r w:rsidR="00630284" w:rsidRPr="00213323">
        <w:t>[Rising Waveform] and [Falling Waveform] Fixtures</w:t>
      </w:r>
    </w:p>
    <w:p w:rsidR="00D319C0" w:rsidRPr="00213323" w:rsidRDefault="00D319C0" w:rsidP="006F2A7E">
      <w:pPr>
        <w:spacing w:after="80"/>
      </w:pP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34" type="#_x0000_t75" style="width:365.25pt;height:261pt" o:ole="">
            <v:imagedata r:id="rId26" o:title=""/>
          </v:shape>
          <o:OLEObject Type="Embed" ProgID="Visio.Drawing.11" ShapeID="_x0000_i1034" DrawAspect="Content" ObjectID="_1513430854" r:id="rId27"/>
        </w:object>
      </w:r>
    </w:p>
    <w:p w:rsidR="002E67D7" w:rsidRPr="00213323" w:rsidRDefault="00C80B76" w:rsidP="006F2A7E">
      <w:pPr>
        <w:pStyle w:val="Figurecaption"/>
        <w:spacing w:before="0" w:after="80"/>
      </w:pPr>
      <w:bookmarkStart w:id="13" w:name="_Ref300063703"/>
      <w:r w:rsidRPr="00213323">
        <w:t xml:space="preserve"> - </w:t>
      </w:r>
      <w:r w:rsidR="002E67D7" w:rsidRPr="00213323">
        <w:t>[External Reference] - (used only for non-driver modes)</w:t>
      </w:r>
      <w:bookmarkEnd w:id="13"/>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35" type="#_x0000_t75" style="width:394.5pt;height:337.5pt" o:ole="">
            <v:imagedata r:id="rId28" o:title=""/>
          </v:shape>
          <o:OLEObject Type="Embed" ProgID="Visio.Drawing.11" ShapeID="_x0000_i1035" DrawAspect="Content" ObjectID="_1513430855" r:id="rId29"/>
        </w:object>
      </w:r>
    </w:p>
    <w:p w:rsidR="002E67D7" w:rsidRPr="00213323" w:rsidRDefault="00F95F2F" w:rsidP="006F2A7E">
      <w:pPr>
        <w:pStyle w:val="Figurecaption"/>
        <w:spacing w:before="0" w:after="80"/>
      </w:pPr>
      <w:bookmarkStart w:id="14" w:name="_Ref300063715"/>
      <w:r w:rsidRPr="00213323">
        <w:t xml:space="preserve"> - </w:t>
      </w:r>
      <w:bookmarkEnd w:id="14"/>
      <w:r w:rsidR="00853BC6" w:rsidRPr="00213323">
        <w:t>[Composite Current] Internal Current Paths</w:t>
      </w:r>
    </w:p>
    <w:p w:rsidR="005F1462" w:rsidRPr="00213323" w:rsidRDefault="002E67D7" w:rsidP="00034229">
      <w:pPr>
        <w:pStyle w:val="KeywordDescriptions"/>
      </w:pPr>
      <w:r w:rsidRPr="00213323">
        <w:br w:type="page"/>
      </w:r>
    </w:p>
    <w:p w:rsidR="0046525F" w:rsidRPr="00213323" w:rsidRDefault="0046525F" w:rsidP="006F2A7E">
      <w:pPr>
        <w:spacing w:after="80"/>
      </w:pPr>
    </w:p>
    <w:p w:rsidR="001D5D59" w:rsidRPr="00213323" w:rsidRDefault="001D5D59" w:rsidP="00BE55D6">
      <w:pPr>
        <w:pStyle w:val="TableCaption"/>
        <w:spacing w:after="80"/>
      </w:pPr>
      <w:bookmarkStart w:id="15"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15"/>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36" type="#_x0000_t75" style="width:154.5pt;height:94.5pt" o:ole="">
            <v:imagedata r:id="rId30" o:title=""/>
          </v:shape>
          <o:OLEObject Type="Embed" ProgID="Visio.Drawing.11" ShapeID="_x0000_i1036" DrawAspect="Content" ObjectID="_1513430856" r:id="rId31"/>
        </w:object>
      </w:r>
    </w:p>
    <w:p w:rsidR="00106126" w:rsidRPr="00213323" w:rsidRDefault="000010AB" w:rsidP="006F2A7E">
      <w:pPr>
        <w:pStyle w:val="Figurecaption"/>
        <w:spacing w:before="0" w:after="80"/>
      </w:pPr>
      <w:bookmarkStart w:id="16" w:name="_Ref300063755"/>
      <w:r w:rsidRPr="00213323">
        <w:t xml:space="preserve"> - </w:t>
      </w:r>
      <w:r w:rsidR="00106126" w:rsidRPr="00213323">
        <w:t>Port Names for I/O Buffer</w:t>
      </w:r>
      <w:bookmarkEnd w:id="16"/>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37" type="#_x0000_t75" style="width:341.25pt;height:303pt" o:ole="">
            <v:imagedata r:id="rId32" o:title=""/>
          </v:shape>
          <o:OLEObject Type="Embed" ProgID="Visio.Drawing.11" ShapeID="_x0000_i1037" DrawAspect="Content" ObjectID="_1513430857" r:id="rId33"/>
        </w:object>
      </w:r>
    </w:p>
    <w:p w:rsidR="002F1114" w:rsidRPr="00213323" w:rsidRDefault="00C80B76" w:rsidP="006F2A7E">
      <w:pPr>
        <w:pStyle w:val="Figurecaption"/>
        <w:spacing w:before="0" w:after="80"/>
      </w:pPr>
      <w:bookmarkStart w:id="17" w:name="_Ref300063781"/>
      <w:r w:rsidRPr="00213323">
        <w:t xml:space="preserve"> - </w:t>
      </w:r>
      <w:r w:rsidR="002F1114" w:rsidRPr="00213323">
        <w:t>Example Showing [External Circuit] Ports</w:t>
      </w:r>
      <w:bookmarkEnd w:id="17"/>
    </w:p>
    <w:p w:rsidR="005F1462" w:rsidRPr="00213323" w:rsidRDefault="005F1462" w:rsidP="006F2A7E">
      <w:pPr>
        <w:spacing w:after="80"/>
      </w:pPr>
    </w:p>
    <w:p w:rsidR="00143891" w:rsidRPr="00213323" w:rsidRDefault="00E4297E" w:rsidP="00B8208C">
      <w:pPr>
        <w:spacing w:after="80"/>
        <w:jc w:val="center"/>
      </w:pPr>
      <w:r w:rsidRPr="00213323">
        <w:object w:dxaOrig="9226" w:dyaOrig="12466">
          <v:shape id="_x0000_i1038" type="#_x0000_t75" style="width:460.5pt;height:624.75pt" o:ole="">
            <v:imagedata r:id="rId34" o:title=""/>
          </v:shape>
          <o:OLEObject Type="Embed" ProgID="Visio.Drawing.11" ShapeID="_x0000_i1038" DrawAspect="Content" ObjectID="_1513430858" r:id="rId35"/>
        </w:object>
      </w:r>
    </w:p>
    <w:p w:rsidR="00143891" w:rsidRPr="00213323" w:rsidRDefault="004744A0" w:rsidP="006F2A7E">
      <w:pPr>
        <w:pStyle w:val="Figurecaption"/>
        <w:spacing w:before="0" w:after="80"/>
      </w:pPr>
      <w:bookmarkStart w:id="18" w:name="_Ref300063899"/>
      <w:r w:rsidRPr="00213323">
        <w:t xml:space="preserve"> - </w:t>
      </w:r>
      <w:r w:rsidR="00143891" w:rsidRPr="00213323">
        <w:t>Reference Example for [Node Declarations] Keyword</w:t>
      </w:r>
      <w:bookmarkEnd w:id="18"/>
    </w:p>
    <w:p w:rsidR="005F1462" w:rsidRPr="00213323" w:rsidRDefault="005F1462" w:rsidP="006F2A7E">
      <w:pPr>
        <w:spacing w:after="80"/>
      </w:pP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39" type="#_x0000_t75" style="width:357.75pt;height:197.25pt" o:ole="">
            <v:imagedata r:id="rId36" o:title=""/>
          </v:shape>
          <o:OLEObject Type="Embed" ProgID="Visio.Drawing.11" ShapeID="_x0000_i1039" DrawAspect="Content" ObjectID="_1513430859" r:id="rId37"/>
        </w:object>
      </w:r>
    </w:p>
    <w:p w:rsidR="0007545A" w:rsidRPr="00213323" w:rsidRDefault="00F5423D" w:rsidP="006F2A7E">
      <w:pPr>
        <w:pStyle w:val="Figurecaption"/>
        <w:spacing w:before="0" w:after="80"/>
      </w:pPr>
      <w:r w:rsidRPr="00213323">
        <w:t xml:space="preserve"> </w:t>
      </w:r>
      <w:bookmarkStart w:id="19" w:name="_Ref315185890"/>
      <w:r w:rsidRPr="00213323">
        <w:t>- [Test Load] Elements and Placement</w:t>
      </w:r>
      <w:bookmarkEnd w:id="19"/>
    </w:p>
    <w:p w:rsidR="00E4297E" w:rsidRPr="00213323" w:rsidRDefault="00E4297E" w:rsidP="00685FB6">
      <w:pPr>
        <w:pStyle w:val="KeywordDescriptions"/>
      </w:pP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40" type="#_x0000_t75" style="width:379.5pt;height:167.25pt" o:ole="">
            <v:imagedata r:id="rId38" o:title=""/>
          </v:shape>
          <o:OLEObject Type="Embed" ProgID="Visio.Drawing.11" ShapeID="_x0000_i1040" DrawAspect="Content" ObjectID="_1513430860" r:id="rId39"/>
        </w:object>
      </w:r>
    </w:p>
    <w:p w:rsidR="00404ECE" w:rsidRPr="00213323" w:rsidRDefault="008B21DC" w:rsidP="006F2A7E">
      <w:pPr>
        <w:pStyle w:val="Figurecaption"/>
        <w:spacing w:before="0" w:after="80"/>
      </w:pPr>
      <w:bookmarkStart w:id="20" w:name="_Ref300063989"/>
      <w:r w:rsidRPr="00213323">
        <w:t xml:space="preserve"> - </w:t>
      </w:r>
      <w:r w:rsidR="00404ECE" w:rsidRPr="00213323">
        <w:t>Example of TTgnd Extraction Setup</w:t>
      </w:r>
      <w:bookmarkEnd w:id="20"/>
    </w:p>
    <w:p w:rsidR="00CE2F2C" w:rsidRPr="00213323" w:rsidRDefault="00CE2F2C" w:rsidP="006F2A7E">
      <w:pPr>
        <w:spacing w:after="80"/>
      </w:pP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41" type="#_x0000_t75" style="width:255.75pt;height:147pt" o:ole="">
            <v:imagedata r:id="rId40" o:title=""/>
          </v:shape>
          <o:OLEObject Type="Embed" ProgID="Visio.Drawing.11" ShapeID="_x0000_i1041" DrawAspect="Content" ObjectID="_1513430861" r:id="rId41"/>
        </w:object>
      </w:r>
    </w:p>
    <w:p w:rsidR="00B14250" w:rsidRPr="00213323" w:rsidRDefault="008B21DC" w:rsidP="006F2A7E">
      <w:pPr>
        <w:pStyle w:val="Figurecaption"/>
        <w:spacing w:before="0" w:after="80"/>
      </w:pPr>
      <w:bookmarkStart w:id="21" w:name="_Ref300063998"/>
      <w:r w:rsidRPr="00213323">
        <w:t xml:space="preserve"> - </w:t>
      </w:r>
      <w:r w:rsidR="00B14250" w:rsidRPr="00213323">
        <w:t>Example of Series MOSFET Table Extraction</w:t>
      </w:r>
      <w:bookmarkEnd w:id="21"/>
    </w:p>
    <w:p w:rsidR="00B14250" w:rsidRPr="00213323" w:rsidRDefault="00B14250" w:rsidP="006F2A7E">
      <w:pPr>
        <w:spacing w:after="80"/>
      </w:pPr>
      <w:bookmarkStart w:id="22" w:name="_GoBack"/>
      <w:bookmarkEnd w:id="22"/>
    </w:p>
    <w:sectPr w:rsidR="00B14250"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5412" w:rsidRDefault="006E5412">
      <w:r>
        <w:separator/>
      </w:r>
    </w:p>
  </w:endnote>
  <w:endnote w:type="continuationSeparator" w:id="0">
    <w:p w:rsidR="006E5412" w:rsidRDefault="006E54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5412" w:rsidRDefault="006E5412">
      <w:r>
        <w:separator/>
      </w:r>
    </w:p>
  </w:footnote>
  <w:footnote w:type="continuationSeparator" w:id="0">
    <w:p w:rsidR="006E5412" w:rsidRDefault="006E541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9"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50"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4"/>
  </w:num>
  <w:num w:numId="6">
    <w:abstractNumId w:val="36"/>
  </w:num>
  <w:num w:numId="7">
    <w:abstractNumId w:val="7"/>
  </w:num>
  <w:num w:numId="8">
    <w:abstractNumId w:val="32"/>
  </w:num>
  <w:num w:numId="9">
    <w:abstractNumId w:val="12"/>
  </w:num>
  <w:num w:numId="10">
    <w:abstractNumId w:val="27"/>
  </w:num>
  <w:num w:numId="11">
    <w:abstractNumId w:val="11"/>
  </w:num>
  <w:num w:numId="12">
    <w:abstractNumId w:val="44"/>
  </w:num>
  <w:num w:numId="13">
    <w:abstractNumId w:val="9"/>
  </w:num>
  <w:num w:numId="14">
    <w:abstractNumId w:val="37"/>
  </w:num>
  <w:num w:numId="15">
    <w:abstractNumId w:val="19"/>
  </w:num>
  <w:num w:numId="16">
    <w:abstractNumId w:val="51"/>
  </w:num>
  <w:num w:numId="17">
    <w:abstractNumId w:val="47"/>
  </w:num>
  <w:num w:numId="18">
    <w:abstractNumId w:val="48"/>
  </w:num>
  <w:num w:numId="19">
    <w:abstractNumId w:val="8"/>
  </w:num>
  <w:num w:numId="20">
    <w:abstractNumId w:val="52"/>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45"/>
  </w:num>
  <w:num w:numId="24">
    <w:abstractNumId w:val="22"/>
  </w:num>
  <w:num w:numId="25">
    <w:abstractNumId w:val="24"/>
  </w:num>
  <w:num w:numId="26">
    <w:abstractNumId w:val="30"/>
  </w:num>
  <w:num w:numId="27">
    <w:abstractNumId w:val="39"/>
  </w:num>
  <w:num w:numId="28">
    <w:abstractNumId w:val="42"/>
  </w:num>
  <w:num w:numId="29">
    <w:abstractNumId w:val="38"/>
  </w:num>
  <w:num w:numId="30">
    <w:abstractNumId w:val="41"/>
  </w:num>
  <w:num w:numId="31">
    <w:abstractNumId w:val="18"/>
  </w:num>
  <w:num w:numId="32">
    <w:abstractNumId w:val="40"/>
  </w:num>
  <w:num w:numId="33">
    <w:abstractNumId w:val="26"/>
  </w:num>
  <w:num w:numId="34">
    <w:abstractNumId w:val="21"/>
  </w:num>
  <w:num w:numId="35">
    <w:abstractNumId w:val="46"/>
  </w:num>
  <w:num w:numId="36">
    <w:abstractNumId w:val="4"/>
  </w:num>
  <w:num w:numId="3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15"/>
  </w:num>
  <w:num w:numId="40">
    <w:abstractNumId w:val="17"/>
  </w:num>
  <w:num w:numId="41">
    <w:abstractNumId w:val="25"/>
  </w:num>
  <w:num w:numId="42">
    <w:abstractNumId w:val="31"/>
  </w:num>
  <w:num w:numId="43">
    <w:abstractNumId w:val="16"/>
  </w:num>
  <w:num w:numId="44">
    <w:abstractNumId w:val="35"/>
  </w:num>
  <w:num w:numId="45">
    <w:abstractNumId w:val="29"/>
  </w:num>
  <w:num w:numId="46">
    <w:abstractNumId w:val="10"/>
  </w:num>
  <w:num w:numId="47">
    <w:abstractNumId w:val="5"/>
  </w:num>
  <w:num w:numId="48">
    <w:abstractNumId w:val="50"/>
  </w:num>
  <w:num w:numId="49">
    <w:abstractNumId w:val="6"/>
  </w:num>
  <w:num w:numId="50">
    <w:abstractNumId w:val="28"/>
  </w:num>
  <w:num w:numId="51">
    <w:abstractNumId w:val="14"/>
  </w:num>
  <w:num w:numId="52">
    <w:abstractNumId w:val="43"/>
  </w:num>
  <w:num w:numId="53">
    <w:abstractNumId w:val="13"/>
  </w:num>
  <w:num w:numId="54">
    <w:abstractNumId w:val="2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4229"/>
    <w:rsid w:val="00036CD2"/>
    <w:rsid w:val="000372AA"/>
    <w:rsid w:val="00040BD7"/>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55BB"/>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41FE"/>
    <w:rsid w:val="000F4A40"/>
    <w:rsid w:val="000F6456"/>
    <w:rsid w:val="000F71EE"/>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7D75"/>
    <w:rsid w:val="00120E8F"/>
    <w:rsid w:val="00121052"/>
    <w:rsid w:val="001213F8"/>
    <w:rsid w:val="0012267B"/>
    <w:rsid w:val="00122FF3"/>
    <w:rsid w:val="00125E32"/>
    <w:rsid w:val="00127944"/>
    <w:rsid w:val="00127D75"/>
    <w:rsid w:val="00131924"/>
    <w:rsid w:val="00131EC3"/>
    <w:rsid w:val="00135A85"/>
    <w:rsid w:val="0013697D"/>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D7694"/>
    <w:rsid w:val="001E1747"/>
    <w:rsid w:val="001E1A70"/>
    <w:rsid w:val="001E1B30"/>
    <w:rsid w:val="001E3706"/>
    <w:rsid w:val="001E4AC0"/>
    <w:rsid w:val="001E4D19"/>
    <w:rsid w:val="001E637D"/>
    <w:rsid w:val="001E7A31"/>
    <w:rsid w:val="001F054C"/>
    <w:rsid w:val="001F109C"/>
    <w:rsid w:val="001F20B5"/>
    <w:rsid w:val="001F4038"/>
    <w:rsid w:val="001F5165"/>
    <w:rsid w:val="001F6B89"/>
    <w:rsid w:val="001F6D19"/>
    <w:rsid w:val="001F7F25"/>
    <w:rsid w:val="00202906"/>
    <w:rsid w:val="00202FAF"/>
    <w:rsid w:val="00203231"/>
    <w:rsid w:val="00203C67"/>
    <w:rsid w:val="00203E7A"/>
    <w:rsid w:val="00203ED0"/>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BF2"/>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C55"/>
    <w:rsid w:val="00431F0C"/>
    <w:rsid w:val="004334A8"/>
    <w:rsid w:val="00435B6B"/>
    <w:rsid w:val="004426BB"/>
    <w:rsid w:val="004444E4"/>
    <w:rsid w:val="00444929"/>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2A8"/>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53A6"/>
    <w:rsid w:val="006E5412"/>
    <w:rsid w:val="006E6637"/>
    <w:rsid w:val="006E6988"/>
    <w:rsid w:val="006E6C5B"/>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5D6"/>
    <w:rsid w:val="00763A99"/>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475B6"/>
    <w:rsid w:val="00952449"/>
    <w:rsid w:val="009541F4"/>
    <w:rsid w:val="0095472A"/>
    <w:rsid w:val="0095533B"/>
    <w:rsid w:val="00955724"/>
    <w:rsid w:val="00955FC1"/>
    <w:rsid w:val="00956BBF"/>
    <w:rsid w:val="00956DEE"/>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1AD9"/>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53D0"/>
    <w:rsid w:val="00B56AD2"/>
    <w:rsid w:val="00B56D96"/>
    <w:rsid w:val="00B56EFC"/>
    <w:rsid w:val="00B627D2"/>
    <w:rsid w:val="00B63CE8"/>
    <w:rsid w:val="00B63F9A"/>
    <w:rsid w:val="00B63FC6"/>
    <w:rsid w:val="00B64159"/>
    <w:rsid w:val="00B6430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985"/>
    <w:rsid w:val="00BB3ED9"/>
    <w:rsid w:val="00BB4491"/>
    <w:rsid w:val="00BB4C60"/>
    <w:rsid w:val="00BB53D1"/>
    <w:rsid w:val="00BB5451"/>
    <w:rsid w:val="00BB6FB5"/>
    <w:rsid w:val="00BC022D"/>
    <w:rsid w:val="00BC2141"/>
    <w:rsid w:val="00BC240E"/>
    <w:rsid w:val="00BC55BA"/>
    <w:rsid w:val="00BC56BB"/>
    <w:rsid w:val="00BC6A89"/>
    <w:rsid w:val="00BC7034"/>
    <w:rsid w:val="00BD167C"/>
    <w:rsid w:val="00BD24E5"/>
    <w:rsid w:val="00BD4E99"/>
    <w:rsid w:val="00BE0A41"/>
    <w:rsid w:val="00BE18DC"/>
    <w:rsid w:val="00BE1DFA"/>
    <w:rsid w:val="00BE527B"/>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780"/>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385"/>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21CB"/>
    <w:rsid w:val="00C97CA3"/>
    <w:rsid w:val="00CA0150"/>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89E"/>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60FC9"/>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31FA"/>
    <w:rsid w:val="00DD3458"/>
    <w:rsid w:val="00DD3837"/>
    <w:rsid w:val="00DD4348"/>
    <w:rsid w:val="00DD55CF"/>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1B8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1F1"/>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FC80B4-B72C-4767-97C4-F66492C2D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798</Words>
  <Characters>4550</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3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1-04T21:31:00Z</dcterms:created>
  <dcterms:modified xsi:type="dcterms:W3CDTF">2016-01-04T21:40:00Z</dcterms:modified>
</cp:coreProperties>
</file>